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82" r:id="rId3"/>
    <p:sldId id="284" r:id="rId4"/>
    <p:sldId id="283" r:id="rId5"/>
    <p:sldId id="258" r:id="rId6"/>
    <p:sldId id="260" r:id="rId7"/>
    <p:sldId id="285" r:id="rId8"/>
    <p:sldId id="278" r:id="rId9"/>
    <p:sldId id="262" r:id="rId10"/>
    <p:sldId id="263" r:id="rId11"/>
    <p:sldId id="264" r:id="rId12"/>
    <p:sldId id="265" r:id="rId13"/>
    <p:sldId id="269" r:id="rId14"/>
    <p:sldId id="270" r:id="rId15"/>
    <p:sldId id="267" r:id="rId16"/>
    <p:sldId id="272" r:id="rId17"/>
    <p:sldId id="273" r:id="rId18"/>
    <p:sldId id="279" r:id="rId19"/>
    <p:sldId id="266" r:id="rId20"/>
    <p:sldId id="274" r:id="rId21"/>
    <p:sldId id="271" r:id="rId22"/>
    <p:sldId id="280" r:id="rId23"/>
    <p:sldId id="275" r:id="rId24"/>
    <p:sldId id="277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F8127E-8626-4FCA-B6D2-4F9819382345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F86B6F-DDDB-4B98-880B-B41BA603B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88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C135F-0E04-4BA0-B7D9-61BC083F45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F21293D-8D71-4C43-B617-F80FE1F842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FBDFA3-460B-4F9E-A1A7-D9D2082D3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CDF861-8F99-43F8-ACF2-0B14C68A896C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65EC76-D807-4027-BBB9-E9B6992FD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43C7DC-8935-41D6-ABD8-670541F0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5245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57795-9B1D-4B08-B47E-B752D992B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19970B2-D945-4EB9-B441-274F12DB661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5F04F1-9637-444B-800A-FE02BC4B42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C3F1C1-286D-498B-BD33-63CF14A7AD75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F9C430-09EE-440F-BADA-C31033F54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B951E1-DCC5-438D-8431-394A1DC45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294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2B59257-4F81-4920-9923-2C659AEC4F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678F91C-FDAA-467F-AF6B-E4952C9AB9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9849A0-8E9C-4205-801A-688BE2FEE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A1303-2007-4C1B-8113-8C464217A366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3AD976-2068-4308-9520-AC66ADF215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7B0F80-B7F9-460D-8E6F-C1A2896B3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822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668E5D-77BD-46DD-A262-8E2F3AA73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F53921-9A0D-4F5D-BBF8-C66ED3FA4F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69D15C-583B-4E82-BCFB-CEEE3915A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CBCC26-FF98-4F4F-A41C-DA5D2B014A5D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AE2270-B443-4015-AEB0-DCE7BEDF08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81C84A-0431-40E5-A338-850FA6D0B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75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8DC1C-3B18-4AC5-9353-F7321CFAF8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F278CD0-7A60-4825-A977-1174A8B246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52BE39-80FA-4B7D-81E5-E4A0B54ED0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A5F42-D189-4FCB-BACD-BC46C4F4FB1C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6D4370-0DAC-4A0C-AFC0-35510A276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A8695F-BB96-471F-BCE0-7C059F3D5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886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BA645D-7FE4-4C12-9BCD-A0E15D2BC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0B9C98-9A22-4538-B42C-BE2388441EE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478925-A398-4B02-A151-90E3D148EC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59DDF9-7EB2-4F32-A2DC-BE3044BDE5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A272A-0FD8-4FF6-8799-8AE818D0FBAD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CF7B09-78E4-4BE6-A4E8-ACEDA23474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EB0A344-668E-41F9-8199-DA5CABF80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312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04F39A-0E01-4AC7-9C2C-1F97032E2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42ED48-EEA8-4E25-BC01-AE6BCF3A80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C6E5C2-4084-4B63-B25B-1911286D76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C96DAA-74E4-422F-89EA-9FA5C3302F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5FA47F-D01A-4661-932A-E12A289861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E4351B-A3D3-47E0-99D3-7739433FAF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3F67F1-CF1E-42CE-AA7F-B9A1DDB5B34D}" type="datetime1">
              <a:rPr lang="en-US" smtClean="0"/>
              <a:t>4/21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08C2A2-CD66-4CE7-8313-CFB91271F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26DE9-A800-43B6-861A-FCE5CEB6D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419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9349B-66F3-49BF-87F0-FD67EBD867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19DCAD1-4B3C-4140-87C8-C8A0D87588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0248AB-4ACE-426B-8309-2502D52850A3}" type="datetime1">
              <a:rPr lang="en-US" smtClean="0"/>
              <a:t>4/2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BA2D30-4CE4-47C2-8370-2DB028FE5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9A2A9B-2E30-4BC9-BB7D-9F1A8916A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241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FF2CBCB-2285-455E-8890-33F120802C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690650-9C71-4C4F-A791-2E8563E5C9AF}" type="datetime1">
              <a:rPr lang="en-US" smtClean="0"/>
              <a:t>4/21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FE0FFA9-A6D3-44F1-88B7-AB4A594B1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29EC9B-AC07-4430-A733-69A278F7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4909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92E6B-379B-4F09-9EB3-BAC495063E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2EACB6-1FFB-4144-8BA6-89E8519FA9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798036-B295-4B3A-9E3C-715A896EC0F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F12031C-BCAF-41F5-8E7A-D90E9D5518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D25D5-175A-4FB9-A7CC-27AC9A7D5AEF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269DA9-7E7C-40B4-B65B-B1CF65EEF7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6F073F-AA30-443E-B64C-F88CE4282E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8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A7F26-257D-4E38-9D42-F3EA38B13B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14F717-1EA7-461F-A702-009BCC8A821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92DEAB-1C70-4BCB-B5A0-2CD1B1B623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C880A1-521B-4D94-B39D-58407AECB6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D51D6-44E6-46B3-B9A7-DEE02A58FDB1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998A77-685E-49DE-8955-FAEA7296D8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480700-4C12-48F2-96F9-9EE6A5B946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16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84D8FC4-D7C7-4CBD-BD0D-F78E9AB595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9AAEF8-AD3E-4A62-9A10-702E753002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68B793-B904-43EA-B432-0D25F1905B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D118B-DDC5-4FFC-BF9C-4E1079324B8E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B02D6-A5C2-4C32-BA94-8CC6B11DDC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CB8252-7F3B-4EDB-BF1D-592D37CFB6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sslindonesia.com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etf.org/rfc/rfc22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3A1F6FD-4D25-4658-B5BA-A0FD89FE122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40485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Secure Socket Layer (SSL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692B7D5E-44D1-432B-953D-2E4B895AB6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5" y="-61292"/>
            <a:ext cx="3945835" cy="2466147"/>
          </a:xfrm>
          <a:prstGeom prst="rect">
            <a:avLst/>
          </a:prstGeom>
        </p:spPr>
      </p:pic>
      <p:sp>
        <p:nvSpPr>
          <p:cNvPr id="8" name="Subtitle 2">
            <a:extLst>
              <a:ext uri="{FF2B5EF4-FFF2-40B4-BE49-F238E27FC236}">
                <a16:creationId xmlns:a16="http://schemas.microsoft.com/office/drawing/2014/main" id="{A60B4C1A-BAC7-4639-B67B-76D41A0532EA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60E5622-231A-4C21-AAFC-337FD43A518C}"/>
              </a:ext>
            </a:extLst>
          </p:cNvPr>
          <p:cNvSpPr txBox="1"/>
          <p:nvPr/>
        </p:nvSpPr>
        <p:spPr>
          <a:xfrm flipH="1">
            <a:off x="3276600" y="1665606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33B356-3014-4704-B7D4-13A4999A4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C9AF0B06-D57D-4219-A40B-3FB02D2557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317" y="1282148"/>
            <a:ext cx="10227365" cy="54102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agu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man-in-the-middle attac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ubung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onnection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cke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m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62F304-D510-49F0-869C-B19588D97F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A2BC8EF2-C1E1-4F93-BDB9-8C77A4A592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3304" y="1030356"/>
            <a:ext cx="10247244" cy="5334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cat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-server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we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rows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websi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ul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s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 err="1">
                <a:cs typeface="Times New Roman" panose="02020603050405020304" pitchFamily="18" charset="0"/>
              </a:rPr>
              <a:t>permint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aktif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hulu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as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-k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ombo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di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web server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671E0B-3E73-40B6-A77A-F577C94CA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728AD54-0209-40B7-9DAF-53D542598D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omponen</a:t>
            </a:r>
            <a:r>
              <a:rPr lang="en-US" altLang="en-US" b="1" dirty="0"/>
              <a:t> SSL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7594ADA-17DD-4537-B9E5-153F6C7CBCF0}"/>
              </a:ext>
            </a:extLst>
          </p:cNvPr>
          <p:cNvSpPr/>
          <p:nvPr/>
        </p:nvSpPr>
        <p:spPr>
          <a:xfrm>
            <a:off x="993914" y="1874728"/>
            <a:ext cx="10286999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i="1" dirty="0">
                <a:ea typeface="Times New Roman" panose="02020603050405020304" pitchFamily="18" charset="0"/>
              </a:rPr>
              <a:t>SS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isusun</a:t>
            </a:r>
            <a:r>
              <a:rPr lang="en-US" sz="2800" dirty="0">
                <a:ea typeface="Times New Roman" panose="02020603050405020304" pitchFamily="18" charset="0"/>
              </a:rPr>
              <a:t> oleh </a:t>
            </a:r>
            <a:r>
              <a:rPr lang="en-US" sz="2800" dirty="0" err="1">
                <a:ea typeface="Times New Roman" panose="02020603050405020304" pitchFamily="18" charset="0"/>
              </a:rPr>
              <a:t>dua</a:t>
            </a:r>
            <a:r>
              <a:rPr lang="en-US" sz="2800" dirty="0">
                <a:ea typeface="Times New Roman" panose="02020603050405020304" pitchFamily="18" charset="0"/>
              </a:rPr>
              <a:t> sub-protocol (</a:t>
            </a:r>
            <a:r>
              <a:rPr lang="en-US" sz="2800" i="1" dirty="0">
                <a:ea typeface="Times New Roman" panose="02020603050405020304" pitchFamily="18" charset="0"/>
              </a:rPr>
              <a:t>layer</a:t>
            </a:r>
            <a:r>
              <a:rPr lang="en-US" sz="2800" dirty="0">
                <a:ea typeface="Times New Roman" panose="02020603050405020304" pitchFamily="18" charset="0"/>
              </a:rPr>
              <a:t>):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685800" algn="l"/>
              </a:tabLst>
            </a:pPr>
            <a:r>
              <a:rPr lang="en-US" sz="2800" i="1" dirty="0">
                <a:ea typeface="Times New Roman" panose="02020603050405020304" pitchFamily="18" charset="0"/>
              </a:rPr>
              <a:t> SSL handshaking</a:t>
            </a:r>
            <a:r>
              <a:rPr lang="en-US" sz="2800" dirty="0">
                <a:ea typeface="Times New Roman" panose="02020603050405020304" pitchFamily="18" charset="0"/>
              </a:rPr>
              <a:t>, </a:t>
            </a:r>
            <a:r>
              <a:rPr lang="en-US" sz="2800" dirty="0" err="1">
                <a:ea typeface="Times New Roman" panose="02020603050405020304" pitchFamily="18" charset="0"/>
              </a:rPr>
              <a:t>yaitu</a:t>
            </a:r>
            <a:r>
              <a:rPr lang="en-US" sz="2800" dirty="0">
                <a:ea typeface="Times New Roman" panose="02020603050405020304" pitchFamily="18" charset="0"/>
              </a:rPr>
              <a:t> sub-</a:t>
            </a: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mbangu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oneksi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dirty="0" err="1">
                <a:ea typeface="Times New Roman" panose="02020603050405020304" pitchFamily="18" charset="0"/>
              </a:rPr>
              <a:t>kanal</a:t>
            </a:r>
            <a:r>
              <a:rPr lang="en-US" sz="2800" dirty="0">
                <a:ea typeface="Times New Roman" panose="02020603050405020304" pitchFamily="18" charset="0"/>
              </a:rPr>
              <a:t>) yang </a:t>
            </a:r>
            <a:r>
              <a:rPr lang="en-US" sz="2800" dirty="0" err="1">
                <a:ea typeface="Times New Roman" panose="02020603050405020304" pitchFamily="18" charset="0"/>
              </a:rPr>
              <a:t>am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berkomunikasi</a:t>
            </a:r>
            <a:r>
              <a:rPr lang="en-US" sz="2800" dirty="0">
                <a:ea typeface="Times New Roman" panose="02020603050405020304" pitchFamily="18" charset="0"/>
              </a:rPr>
              <a:t>,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514350" marR="0" lvl="0" indent="-514350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tabLst>
                <a:tab pos="685800" algn="l"/>
              </a:tabLst>
            </a:pPr>
            <a:r>
              <a:rPr lang="en-US" sz="2800" i="1" dirty="0">
                <a:ea typeface="Times New Roman" panose="02020603050405020304" pitchFamily="18" charset="0"/>
              </a:rPr>
              <a:t>SSL record</a:t>
            </a:r>
            <a:r>
              <a:rPr lang="en-US" sz="2800" dirty="0">
                <a:ea typeface="Times New Roman" panose="02020603050405020304" pitchFamily="18" charset="0"/>
              </a:rPr>
              <a:t>, </a:t>
            </a:r>
            <a:r>
              <a:rPr lang="en-US" sz="2800" dirty="0" err="1">
                <a:ea typeface="Times New Roman" panose="02020603050405020304" pitchFamily="18" charset="0"/>
              </a:rPr>
              <a:t>yaitu</a:t>
            </a:r>
            <a:r>
              <a:rPr lang="en-US" sz="2800" dirty="0">
                <a:ea typeface="Times New Roman" panose="02020603050405020304" pitchFamily="18" charset="0"/>
              </a:rPr>
              <a:t> sub-</a:t>
            </a: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ngguna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anal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sud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man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r>
              <a:rPr lang="en-US" sz="2800" i="1" dirty="0">
                <a:ea typeface="Times New Roman" panose="02020603050405020304" pitchFamily="18" charset="0"/>
              </a:rPr>
              <a:t>SSL Record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mbungku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eluruh</a:t>
            </a:r>
            <a:r>
              <a:rPr lang="en-US" sz="2800" dirty="0">
                <a:ea typeface="Times New Roman" panose="02020603050405020304" pitchFamily="18" charset="0"/>
              </a:rPr>
              <a:t> data yang </a:t>
            </a:r>
            <a:r>
              <a:rPr lang="en-US" sz="2800" dirty="0" err="1">
                <a:ea typeface="Times New Roman" panose="02020603050405020304" pitchFamily="18" charset="0"/>
              </a:rPr>
              <a:t>dikiri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elam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oneksi</a:t>
            </a:r>
            <a:r>
              <a:rPr lang="en-US" sz="2800" dirty="0">
                <a:ea typeface="Times New Roman" panose="02020603050405020304" pitchFamily="18" charset="0"/>
              </a:rPr>
              <a:t>.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177FFB-2025-4490-A072-3292C54E9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83684E-5751-4DD6-82AF-44A66432ED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>
                <a:cs typeface="Times New Roman" panose="02020603050405020304" pitchFamily="18" charset="0"/>
              </a:rPr>
              <a:t>Sub-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protokol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handshaking</a:t>
            </a:r>
            <a:endParaRPr lang="en-GB" altLang="en-US" sz="3600" b="1" i="1" dirty="0">
              <a:cs typeface="Times New Roman" panose="02020603050405020304" pitchFamily="18" charset="0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294BB61F-DA45-4FD5-A647-84E336413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altLang="en-US" dirty="0"/>
              <a:t>The most complex part of SSL.</a:t>
            </a:r>
          </a:p>
          <a:p>
            <a:pPr eaLnBrk="1" hangingPunct="1"/>
            <a:r>
              <a:rPr lang="sv-SE" altLang="en-US" dirty="0"/>
              <a:t>Allows the server and client to authenticate each other.</a:t>
            </a:r>
          </a:p>
          <a:p>
            <a:pPr eaLnBrk="1" hangingPunct="1"/>
            <a:r>
              <a:rPr lang="sv-SE" altLang="en-US" dirty="0"/>
              <a:t>Negotiate encryption, MAC algorithm and cryptographic keys.</a:t>
            </a:r>
          </a:p>
          <a:p>
            <a:pPr eaLnBrk="1" hangingPunct="1"/>
            <a:r>
              <a:rPr lang="sv-SE" altLang="en-US" dirty="0"/>
              <a:t>Used before any application data are transmitted.</a:t>
            </a:r>
            <a:endParaRPr lang="en-GB" altLang="en-US" dirty="0"/>
          </a:p>
        </p:txBody>
      </p:sp>
      <p:sp>
        <p:nvSpPr>
          <p:cNvPr id="11268" name="TextBox 5">
            <a:extLst>
              <a:ext uri="{FF2B5EF4-FFF2-40B4-BE49-F238E27FC236}">
                <a16:creationId xmlns:a16="http://schemas.microsoft.com/office/drawing/2014/main" id="{023CC58F-B637-4DFF-BD0B-D75A9E848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5426" y="4273827"/>
            <a:ext cx="3322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Sumber</a:t>
            </a:r>
            <a:r>
              <a:rPr lang="en-US" altLang="en-US" sz="2400" dirty="0">
                <a:solidFill>
                  <a:srgbClr val="FF0000"/>
                </a:solidFill>
              </a:rPr>
              <a:t>: William Stal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C1BA09-84F0-4C7E-AF12-059AD513B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33024B0D-8EE9-41D4-8FDE-A2E017C30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>
                <a:cs typeface="Times New Roman" panose="02020603050405020304" pitchFamily="18" charset="0"/>
              </a:rPr>
              <a:t>Sub-protokol</a:t>
            </a:r>
            <a:r>
              <a:rPr lang="en-US" altLang="en-US" sz="3600" b="1" i="1">
                <a:cs typeface="Times New Roman" panose="02020603050405020304" pitchFamily="18" charset="0"/>
              </a:rPr>
              <a:t> handshaking</a:t>
            </a:r>
          </a:p>
        </p:txBody>
      </p:sp>
      <p:sp>
        <p:nvSpPr>
          <p:cNvPr id="12291" name="Rectangle 5">
            <a:extLst>
              <a:ext uri="{FF2B5EF4-FFF2-40B4-BE49-F238E27FC236}">
                <a16:creationId xmlns:a16="http://schemas.microsoft.com/office/drawing/2014/main" id="{AFC5BEF5-87D3-48E5-9DE5-70DF3E7D5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12493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3A90705D-1B36-4AF5-B6F6-0BA806CB4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545441"/>
              </p:ext>
            </p:extLst>
          </p:nvPr>
        </p:nvGraphicFramePr>
        <p:xfrm>
          <a:off x="2511287" y="1050235"/>
          <a:ext cx="5837583" cy="5326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4779360" imgH="4355640" progId="Visio.Drawing.5">
                  <p:embed/>
                </p:oleObj>
              </mc:Choice>
              <mc:Fallback>
                <p:oleObj r:id="rId3" imgW="4779360" imgH="4355640" progId="Visio.Drawing.5">
                  <p:embed/>
                  <p:pic>
                    <p:nvPicPr>
                      <p:cNvPr id="12292" name="Object 4">
                        <a:extLst>
                          <a:ext uri="{FF2B5EF4-FFF2-40B4-BE49-F238E27FC236}">
                            <a16:creationId xmlns:a16="http://schemas.microsoft.com/office/drawing/2014/main" id="{3A90705D-1B36-4AF5-B6F6-0BA806CB4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287" y="1050235"/>
                        <a:ext cx="5837583" cy="5326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F26BB1-ECF3-4BD6-A0FD-5A4097FB3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553A5AD5-BA08-4F2B-9CC4-59E7561AFBB7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545531884"/>
              </p:ext>
            </p:extLst>
          </p:nvPr>
        </p:nvGraphicFramePr>
        <p:xfrm>
          <a:off x="3253410" y="248477"/>
          <a:ext cx="5294242" cy="656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PBrush" r:id="rId3" imgW="6590476" imgH="8171429" progId="">
                  <p:embed/>
                </p:oleObj>
              </mc:Choice>
              <mc:Fallback>
                <p:oleObj name="PBrush" r:id="rId3" imgW="6590476" imgH="8171429" progId="">
                  <p:embed/>
                  <p:pic>
                    <p:nvPicPr>
                      <p:cNvPr id="13314" name="Object 4">
                        <a:extLst>
                          <a:ext uri="{FF2B5EF4-FFF2-40B4-BE49-F238E27FC236}">
                            <a16:creationId xmlns:a16="http://schemas.microsoft.com/office/drawing/2014/main" id="{553A5AD5-BA08-4F2B-9CC4-59E7561AFB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410" y="248477"/>
                        <a:ext cx="5294242" cy="656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EFBE00-0162-4297-B65F-5DD13587D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0D8E5FF2-0137-4144-BB56-F535DD3A82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ni</a:t>
            </a:r>
            <a:r>
              <a:rPr lang="en-US" altLang="en-US" dirty="0">
                <a:cs typeface="Times New Roman" panose="02020603050405020304" pitchFamily="18" charset="0"/>
              </a:rPr>
              <a:t>, proses </a:t>
            </a:r>
            <a:r>
              <a:rPr lang="en-US" altLang="en-US" dirty="0" err="1">
                <a:cs typeface="Times New Roman" panose="02020603050405020304" pitchFamily="18" charset="0"/>
              </a:rPr>
              <a:t>pemb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na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esa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sub-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bentu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cs typeface="Times New Roman" panose="02020603050405020304" pitchFamily="18" charset="0"/>
              </a:rPr>
              <a:t>http://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UR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cs typeface="Times New Roman" panose="02020603050405020304" pitchFamily="18" charset="0"/>
              </a:rPr>
              <a:t>https://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http secure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026F9F-C350-4797-92D3-0F036FBB5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>
            <a:extLst>
              <a:ext uri="{FF2B5EF4-FFF2-40B4-BE49-F238E27FC236}">
                <a16:creationId xmlns:a16="http://schemas.microsoft.com/office/drawing/2014/main" id="{2ED8D825-95C1-4F19-AEE8-540986A54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1" y="457201"/>
            <a:ext cx="8018463" cy="589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C0ED09AA-26F0-46C6-B6DD-B98DEB6E6E5C}"/>
              </a:ext>
            </a:extLst>
          </p:cNvPr>
          <p:cNvSpPr/>
          <p:nvPr/>
        </p:nvSpPr>
        <p:spPr>
          <a:xfrm>
            <a:off x="2514600" y="990600"/>
            <a:ext cx="6096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7E2A9E7-AF25-4EF2-BC85-393EA7715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 up of a map&#10;&#10;Description automatically generated">
            <a:extLst>
              <a:ext uri="{FF2B5EF4-FFF2-40B4-BE49-F238E27FC236}">
                <a16:creationId xmlns:a16="http://schemas.microsoft.com/office/drawing/2014/main" id="{26C8F11B-41EC-4E0E-998C-7CE8E19007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966" y="1207603"/>
            <a:ext cx="10498211" cy="419928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9BB5D9F-900D-4F13-9F6E-96DC7735F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7713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FB33EC5-E9AE-4672-9B79-ABB213CE2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>
                <a:cs typeface="Times New Roman" panose="02020603050405020304" pitchFamily="18" charset="0"/>
              </a:rPr>
              <a:t>Sub-protokol</a:t>
            </a:r>
            <a:r>
              <a:rPr lang="en-US" altLang="en-US" sz="3600" b="1" i="1">
                <a:cs typeface="Times New Roman" panose="02020603050405020304" pitchFamily="18" charset="0"/>
              </a:rPr>
              <a:t> SSL record</a:t>
            </a:r>
            <a:endParaRPr lang="en-GB" altLang="en-US" sz="3600" b="1">
              <a:cs typeface="Times New Roman" panose="02020603050405020304" pitchFamily="18" charset="0"/>
            </a:endParaRPr>
          </a:p>
        </p:txBody>
      </p:sp>
      <p:graphicFrame>
        <p:nvGraphicFramePr>
          <p:cNvPr id="16387" name="Object 4">
            <a:extLst>
              <a:ext uri="{FF2B5EF4-FFF2-40B4-BE49-F238E27FC236}">
                <a16:creationId xmlns:a16="http://schemas.microsoft.com/office/drawing/2014/main" id="{1985831D-97B4-4ED2-A5AA-0B20180020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024068"/>
              </p:ext>
            </p:extLst>
          </p:nvPr>
        </p:nvGraphicFramePr>
        <p:xfrm>
          <a:off x="1921566" y="1812236"/>
          <a:ext cx="7391400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PBrush" r:id="rId3" imgW="10860016" imgH="6516010" progId="">
                  <p:embed/>
                </p:oleObj>
              </mc:Choice>
              <mc:Fallback>
                <p:oleObj name="PBrush" r:id="rId3" imgW="10860016" imgH="6516010" progId="">
                  <p:embed/>
                  <p:pic>
                    <p:nvPicPr>
                      <p:cNvPr id="16387" name="Object 4">
                        <a:extLst>
                          <a:ext uri="{FF2B5EF4-FFF2-40B4-BE49-F238E27FC236}">
                            <a16:creationId xmlns:a16="http://schemas.microsoft.com/office/drawing/2014/main" id="{1985831D-97B4-4ED2-A5AA-0B20180020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566" y="1812236"/>
                        <a:ext cx="7391400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F0656D-C857-4A4F-ACDC-084F5C35D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A71517-541B-496D-91C3-14AE974BB9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 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8896AEF0-5A22-4758-81D0-1E6B41A575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B34086F1-3D24-4BA6-A8A6-A2E5DCFBC68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E5E44D9A-519B-4451-ABC2-0A1B551B9A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Protokol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8240B695-1CEC-4B3B-8595-3264017D1F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411708"/>
              </p:ext>
            </p:extLst>
          </p:nvPr>
        </p:nvGraphicFramePr>
        <p:xfrm>
          <a:off x="822960" y="1519239"/>
          <a:ext cx="8306644" cy="4647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3" imgW="5485703" imgH="3072157" progId="Word.Document.8">
                  <p:embed/>
                </p:oleObj>
              </mc:Choice>
              <mc:Fallback>
                <p:oleObj name="Document" r:id="rId3" imgW="5485703" imgH="3072157" progId="Word.Document.8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8240B695-1CEC-4B3B-8595-3264017D1F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1519239"/>
                        <a:ext cx="8306644" cy="4647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6" name="Audio 9">
            <a:hlinkClick r:id="" action="ppaction://media"/>
            <a:extLst>
              <a:ext uri="{FF2B5EF4-FFF2-40B4-BE49-F238E27FC236}">
                <a16:creationId xmlns:a16="http://schemas.microsoft.com/office/drawing/2014/main" id="{6343ACDE-4F23-4CDC-B234-0B73D818A4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200" y="62992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83754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49B5B2A-F7F8-43C8-9817-79BB48F78F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en-US" dirty="0"/>
              <a:t>SSL Record Format</a:t>
            </a:r>
            <a:endParaRPr lang="en-GB" altLang="en-US" dirty="0"/>
          </a:p>
        </p:txBody>
      </p:sp>
      <p:graphicFrame>
        <p:nvGraphicFramePr>
          <p:cNvPr id="17411" name="Object 4">
            <a:extLst>
              <a:ext uri="{FF2B5EF4-FFF2-40B4-BE49-F238E27FC236}">
                <a16:creationId xmlns:a16="http://schemas.microsoft.com/office/drawing/2014/main" id="{199D7159-93B3-4E9B-8927-86BE96418F4B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3276601" y="1905000"/>
          <a:ext cx="5254625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PBrush" r:id="rId3" imgW="6838095" imgH="5772956" progId="">
                  <p:embed/>
                </p:oleObj>
              </mc:Choice>
              <mc:Fallback>
                <p:oleObj name="PBrush" r:id="rId3" imgW="6838095" imgH="5772956" progId="">
                  <p:embed/>
                  <p:pic>
                    <p:nvPicPr>
                      <p:cNvPr id="17411" name="Object 4">
                        <a:extLst>
                          <a:ext uri="{FF2B5EF4-FFF2-40B4-BE49-F238E27FC236}">
                            <a16:creationId xmlns:a16="http://schemas.microsoft.com/office/drawing/2014/main" id="{199D7159-93B3-4E9B-8927-86BE96418F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1905000"/>
                        <a:ext cx="5254625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58A259-F601-418F-9C88-2A756033F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>
            <a:extLst>
              <a:ext uri="{FF2B5EF4-FFF2-40B4-BE49-F238E27FC236}">
                <a16:creationId xmlns:a16="http://schemas.microsoft.com/office/drawing/2014/main" id="{103F7E8A-51AF-47EE-B167-8CA3CCF9B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4947" y="533400"/>
            <a:ext cx="10336695" cy="5486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i </a:t>
            </a:r>
            <a:r>
              <a:rPr lang="en-US" altLang="en-US" dirty="0" err="1">
                <a:cs typeface="Times New Roman" panose="02020603050405020304" pitchFamily="18" charset="0"/>
              </a:rPr>
              <a:t>tem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, sub-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cordmelakuk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engotentikasi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AC</a:t>
            </a:r>
            <a:r>
              <a:rPr lang="en-US" altLang="en-US" dirty="0">
                <a:cs typeface="Times New Roman" panose="02020603050405020304" pitchFamily="18" charset="0"/>
              </a:rPr>
              <a:t>), men-</a:t>
            </a:r>
            <a:r>
              <a:rPr lang="en-US" altLang="en-US" dirty="0" err="1">
                <a:cs typeface="Times New Roman" panose="02020603050405020304" pitchFamily="18" charset="0"/>
              </a:rPr>
              <a:t>dekompres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ki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SSL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a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iran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eripheral component interconnec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C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as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web serv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ro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ran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roses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j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tutorial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ww.netscape.com/security/index.html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AC2625-A422-46DA-A9B0-78BE80023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519484-E1CB-48E7-A490-3F9FE83BF7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41783"/>
            <a:ext cx="10515600" cy="5307494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Pernahkah</a:t>
            </a:r>
            <a:r>
              <a:rPr lang="en-US" dirty="0"/>
              <a:t>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rowser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google</a:t>
            </a:r>
            <a:r>
              <a:rPr lang="en-US" dirty="0"/>
              <a:t> </a:t>
            </a:r>
            <a:r>
              <a:rPr lang="en-US" dirty="0" err="1"/>
              <a:t>ketika</a:t>
            </a:r>
            <a:r>
              <a:rPr lang="en-US" dirty="0"/>
              <a:t> </a:t>
            </a:r>
            <a:r>
              <a:rPr lang="en-US" dirty="0" err="1"/>
              <a:t>mengunjung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websit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i="1" dirty="0"/>
              <a:t>website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b="1" dirty="0" err="1">
                <a:hlinkClick r:id="rId2"/>
              </a:rPr>
              <a:t>sertifikat</a:t>
            </a:r>
            <a:r>
              <a:rPr lang="en-US" b="1" dirty="0">
                <a:hlinkClick r:id="rId2"/>
              </a:rPr>
              <a:t> SSL</a:t>
            </a:r>
            <a:r>
              <a:rPr lang="en-US" dirty="0"/>
              <a:t> dan </a:t>
            </a:r>
            <a:r>
              <a:rPr lang="en-US" dirty="0" err="1"/>
              <a:t>transmisi</a:t>
            </a:r>
            <a:r>
              <a:rPr lang="en-US" dirty="0"/>
              <a:t> data yang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.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34AC8C79-8EFF-40FA-AD83-DE2E7E38E2D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7095" y="2203594"/>
            <a:ext cx="7713572" cy="3223171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B19D8F29-C28B-40E8-B9AE-CF68E67936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05672"/>
            <a:ext cx="10515600" cy="1325563"/>
          </a:xfrm>
        </p:spPr>
        <p:txBody>
          <a:bodyPr/>
          <a:lstStyle/>
          <a:p>
            <a:pPr eaLnBrk="1" hangingPunct="1"/>
            <a:r>
              <a:rPr lang="sv-SE" altLang="en-US" b="1" dirty="0"/>
              <a:t>Sertifikat SSL</a:t>
            </a:r>
            <a:endParaRPr lang="en-GB" altLang="en-US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6A4B915-D30A-4907-9E78-DA69D8BE4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8478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EC034C5-4EAB-435C-9A47-9454B14772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i="1" dirty="0"/>
              <a:t>TLS</a:t>
            </a:r>
            <a:r>
              <a:rPr lang="en-US" altLang="en-US" sz="3600" b="1" dirty="0"/>
              <a:t> </a:t>
            </a:r>
            <a:r>
              <a:rPr lang="en-US" altLang="en-US" sz="3600" b="1" dirty="0">
                <a:cs typeface="Times New Roman" panose="02020603050405020304" pitchFamily="18" charset="0"/>
              </a:rPr>
              <a:t>(</a:t>
            </a:r>
            <a:r>
              <a:rPr lang="en-US" altLang="en-US" sz="3600" b="1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sz="3600" b="1" dirty="0">
                <a:cs typeface="Times New Roman" panose="02020603050405020304" pitchFamily="18" charset="0"/>
              </a:rPr>
              <a:t>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FA70FCE-251D-461A-B6A9-7B94C233D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0417" y="1835426"/>
            <a:ext cx="10151166" cy="4515678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6, </a:t>
            </a:r>
            <a:r>
              <a:rPr lang="en-US" altLang="en-US" i="1" dirty="0">
                <a:cs typeface="Times New Roman" panose="02020603050405020304" pitchFamily="18" charset="0"/>
              </a:rPr>
              <a:t>Netscape Communications Cor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engaj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ETF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nternet Engineering Task Force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tandardis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FC</a:t>
            </a:r>
            <a:r>
              <a:rPr lang="en-US" altLang="en-US" dirty="0">
                <a:cs typeface="Times New Roman" panose="02020603050405020304" pitchFamily="18" charset="0"/>
              </a:rPr>
              <a:t> 2246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j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jungi</a:t>
            </a:r>
            <a:r>
              <a:rPr lang="en-US" altLang="en-US" dirty="0">
                <a:cs typeface="Times New Roman" panose="02020603050405020304" pitchFamily="18" charset="0"/>
              </a:rPr>
              <a:t> situs </a:t>
            </a:r>
            <a:r>
              <a:rPr lang="en-US" altLang="en-US" i="1" dirty="0">
                <a:cs typeface="Times New Roman" panose="02020603050405020304" pitchFamily="18" charset="0"/>
              </a:rPr>
              <a:t>IETF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  <a:hlinkClick r:id="rId2"/>
              </a:rPr>
              <a:t>www.ietf.org/rfc/rfc22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3.1, dan </a:t>
            </a:r>
            <a:r>
              <a:rPr lang="en-US" altLang="en-US" dirty="0" err="1">
                <a:cs typeface="Times New Roman" panose="02020603050405020304" pitchFamily="18" charset="0"/>
              </a:rPr>
              <a:t>implemen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9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5B0CE1-16A7-4E87-AFD5-CEE535514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24D9158-E5E1-4040-A8B8-60FFB5F60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399" y="495300"/>
            <a:ext cx="7772400" cy="1143000"/>
          </a:xfrm>
        </p:spPr>
        <p:txBody>
          <a:bodyPr/>
          <a:lstStyle/>
          <a:p>
            <a:pPr algn="l" eaLnBrk="1" hangingPunct="1"/>
            <a:r>
              <a:rPr lang="sv-SE" altLang="en-US" i="1" dirty="0"/>
              <a:t>Transport Layer Security </a:t>
            </a:r>
            <a:r>
              <a:rPr lang="sv-SE" altLang="en-US" dirty="0"/>
              <a:t>(TLS)</a:t>
            </a:r>
            <a:endParaRPr lang="sv-SE" altLang="en-US" i="1" noProof="1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7B17123-C1A2-4EEA-B7D9-549CF0A52C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399" y="1676399"/>
            <a:ext cx="9680713" cy="476415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sv-SE" altLang="en-US" dirty="0"/>
              <a:t>The same record format as the SSL record format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dirty="0"/>
              <a:t>Defined in RFC 2246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dirty="0"/>
              <a:t>Similar to SSL v3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dirty="0"/>
              <a:t>Differences in the: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version number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message authentication code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pseudorandom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alert codes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ipher suites 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lient certificate types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ertificate_verify and finished message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ryptographic computations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padding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sv-SE" altLang="en-US" sz="1600" dirty="0"/>
          </a:p>
          <a:p>
            <a:pPr lvl="1" eaLnBrk="1" hangingPunct="1">
              <a:lnSpc>
                <a:spcPct val="90000"/>
              </a:lnSpc>
            </a:pPr>
            <a:endParaRPr lang="sv-SE" altLang="en-US" noProof="1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FE6768-A68F-4DD0-9FEE-FDD71D01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24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4F360E6-7A3F-4857-B6F9-475473EB11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 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4232F101-95B2-4D08-A430-594E9F393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B89E58A-0395-426E-9BED-EE4DE7C1543E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D2D739E-379A-430A-B280-9C2A87ED75E4}"/>
              </a:ext>
            </a:extLst>
          </p:cNvPr>
          <p:cNvSpPr/>
          <p:nvPr/>
        </p:nvSpPr>
        <p:spPr>
          <a:xfrm>
            <a:off x="1158240" y="1000125"/>
            <a:ext cx="987552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Symbol" panose="05050102010706020507" pitchFamily="18" charset="2"/>
              <a:buChar char=""/>
              <a:tabLst>
                <a:tab pos="457200" algn="l"/>
              </a:tabLst>
              <a:defRPr/>
            </a:pP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riptograf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ibangu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eng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libat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beberap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lgoritm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riptografi</a:t>
            </a:r>
            <a:r>
              <a:rPr lang="en-US" sz="2800" dirty="0">
                <a:ea typeface="Times New Roman" panose="02020603050405020304" pitchFamily="18" charset="0"/>
              </a:rPr>
              <a:t>.</a:t>
            </a:r>
          </a:p>
          <a:p>
            <a:pPr>
              <a:defRPr/>
            </a:pPr>
            <a:r>
              <a:rPr lang="en-US" sz="2800" dirty="0">
                <a:ea typeface="Times New Roman" panose="02020603050405020304" pitchFamily="18" charset="0"/>
              </a:rPr>
              <a:t> </a:t>
            </a:r>
          </a:p>
          <a:p>
            <a:pPr marL="342900" indent="-342900">
              <a:buFont typeface="Symbol" panose="05050102010706020507" pitchFamily="18" charset="2"/>
              <a:buChar char=""/>
              <a:tabLst>
                <a:tab pos="457200" algn="l"/>
              </a:tabLst>
              <a:defRPr/>
            </a:pPr>
            <a:r>
              <a:rPr lang="en-US" sz="2800" dirty="0" err="1">
                <a:ea typeface="Times New Roman" panose="02020603050405020304" pitchFamily="18" charset="0"/>
              </a:rPr>
              <a:t>Sebagi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besar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riptograf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irancang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ipakai</a:t>
            </a:r>
            <a:r>
              <a:rPr lang="en-US" sz="2800" dirty="0">
                <a:ea typeface="Times New Roman" panose="02020603050405020304" pitchFamily="18" charset="0"/>
              </a:rPr>
              <a:t> oleh </a:t>
            </a:r>
            <a:r>
              <a:rPr lang="en-US" sz="2800" dirty="0" err="1">
                <a:ea typeface="Times New Roman" panose="02020603050405020304" pitchFamily="18" charset="0"/>
              </a:rPr>
              <a:t>kelompok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terdir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ari</a:t>
            </a:r>
            <a:r>
              <a:rPr lang="en-US" sz="2800" dirty="0">
                <a:ea typeface="Times New Roman" panose="02020603050405020304" pitchFamily="18" charset="0"/>
              </a:rPr>
              <a:t> 2 orang </a:t>
            </a:r>
            <a:r>
              <a:rPr lang="en-US" sz="2800" dirty="0" err="1">
                <a:ea typeface="Times New Roman" panose="02020603050405020304" pitchFamily="18" charset="0"/>
              </a:rPr>
              <a:t>pemakai</a:t>
            </a:r>
            <a:r>
              <a:rPr lang="en-US" sz="2800" dirty="0"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Symbol" panose="05050102010706020507" pitchFamily="18" charset="2"/>
              <a:buChar char=""/>
              <a:tabLst>
                <a:tab pos="457200" algn="l"/>
              </a:tabLst>
              <a:defRPr/>
            </a:pPr>
            <a:endParaRPr lang="en-US" sz="2800" dirty="0">
              <a:ea typeface="Times New Roman" panose="02020603050405020304" pitchFamily="18" charset="0"/>
            </a:endParaRPr>
          </a:p>
          <a:p>
            <a:pPr marL="342900" indent="-342900">
              <a:buFont typeface="Symbol" panose="05050102010706020507" pitchFamily="18" charset="2"/>
              <a:buChar char=""/>
              <a:tabLst>
                <a:tab pos="457200" algn="l"/>
              </a:tabLst>
              <a:defRPr/>
            </a:pPr>
            <a:r>
              <a:rPr lang="en-US" sz="2800" dirty="0" err="1">
                <a:ea typeface="Times New Roman" panose="02020603050405020304" pitchFamily="18" charset="0"/>
              </a:rPr>
              <a:t>Tetap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da</a:t>
            </a:r>
            <a:r>
              <a:rPr lang="en-US" sz="2800" dirty="0">
                <a:ea typeface="Times New Roman" panose="02020603050405020304" pitchFamily="18" charset="0"/>
              </a:rPr>
              <a:t> juga </a:t>
            </a:r>
            <a:r>
              <a:rPr lang="en-US" sz="2800" dirty="0" err="1">
                <a:ea typeface="Times New Roman" panose="02020603050405020304" pitchFamily="18" charset="0"/>
              </a:rPr>
              <a:t>beberap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dirancang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ipakai</a:t>
            </a:r>
            <a:r>
              <a:rPr lang="en-US" sz="2800" dirty="0">
                <a:ea typeface="Times New Roman" panose="02020603050405020304" pitchFamily="18" charset="0"/>
              </a:rPr>
              <a:t> oleh </a:t>
            </a:r>
            <a:r>
              <a:rPr lang="en-US" sz="2800" dirty="0" err="1">
                <a:ea typeface="Times New Roman" panose="02020603050405020304" pitchFamily="18" charset="0"/>
              </a:rPr>
              <a:t>kelompok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terdir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ar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ebi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ar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ua</a:t>
            </a:r>
            <a:r>
              <a:rPr lang="en-US" sz="2800" dirty="0">
                <a:ea typeface="Times New Roman" panose="02020603050405020304" pitchFamily="18" charset="0"/>
              </a:rPr>
              <a:t> orang </a:t>
            </a:r>
            <a:r>
              <a:rPr lang="en-US" sz="2800" dirty="0" err="1">
                <a:ea typeface="Times New Roman" panose="02020603050405020304" pitchFamily="18" charset="0"/>
              </a:rPr>
              <a:t>pemankai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dirty="0" err="1">
                <a:ea typeface="Times New Roman" panose="02020603050405020304" pitchFamily="18" charset="0"/>
              </a:rPr>
              <a:t>misalnya</a:t>
            </a:r>
            <a:r>
              <a:rPr lang="en-US" sz="2800" dirty="0">
                <a:ea typeface="Times New Roman" panose="02020603050405020304" pitchFamily="18" charset="0"/>
              </a:rPr>
              <a:t> pada </a:t>
            </a:r>
            <a:r>
              <a:rPr lang="en-US" sz="2800" dirty="0" err="1">
                <a:ea typeface="Times New Roman" panose="02020603050405020304" pitchFamily="18" charset="0"/>
              </a:rPr>
              <a:t>aplikas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i="1" dirty="0">
                <a:ea typeface="Times New Roman" panose="02020603050405020304" pitchFamily="18" charset="0"/>
              </a:rPr>
              <a:t>teleconferencing</a:t>
            </a:r>
            <a:r>
              <a:rPr lang="en-US" sz="2800" dirty="0">
                <a:ea typeface="Times New Roman" panose="02020603050405020304" pitchFamily="18" charset="0"/>
              </a:rPr>
              <a:t>)</a:t>
            </a:r>
          </a:p>
        </p:txBody>
      </p:sp>
      <p:pic>
        <p:nvPicPr>
          <p:cNvPr id="7173" name="Audio 5">
            <a:hlinkClick r:id="" action="ppaction://media"/>
            <a:extLst>
              <a:ext uri="{FF2B5EF4-FFF2-40B4-BE49-F238E27FC236}">
                <a16:creationId xmlns:a16="http://schemas.microsoft.com/office/drawing/2014/main" id="{CDA054C9-A17F-4AE3-81F2-134E743D3D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200" y="62992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7735984"/>
      </p:ext>
    </p:extLst>
  </p:cSld>
  <p:clrMapOvr>
    <a:masterClrMapping/>
  </p:clrMapOvr>
  <p:transition spd="slow" advTm="65817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F7B767-0F39-462D-95DD-A56E14B13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64602" y="1239520"/>
            <a:ext cx="8407717" cy="524256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dirty="0" err="1"/>
              <a:t>Contoh-contoh</a:t>
            </a:r>
            <a:r>
              <a:rPr lang="en-US" dirty="0"/>
              <a:t> </a:t>
            </a:r>
            <a:r>
              <a:rPr lang="en-US" dirty="0" err="1"/>
              <a:t>Protokol</a:t>
            </a:r>
            <a:r>
              <a:rPr lang="en-US" dirty="0"/>
              <a:t> </a:t>
            </a:r>
            <a:r>
              <a:rPr lang="en-US" dirty="0" err="1"/>
              <a:t>Kriptografi</a:t>
            </a:r>
            <a:endParaRPr lang="en-US" dirty="0"/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r>
              <a:rPr lang="en-US" dirty="0">
                <a:solidFill>
                  <a:srgbClr val="FF0000"/>
                </a:solidFill>
              </a:rPr>
              <a:t>Secure Socket Layer (SSL)</a:t>
            </a:r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r>
              <a:rPr lang="en-US" dirty="0"/>
              <a:t>IPSec (Internet Protocol Security)</a:t>
            </a:r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r>
              <a:rPr lang="en-US" dirty="0"/>
              <a:t>Kerberos</a:t>
            </a:r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r>
              <a:rPr lang="en-US" dirty="0" err="1"/>
              <a:t>Protokol</a:t>
            </a:r>
            <a:r>
              <a:rPr lang="en-US" dirty="0"/>
              <a:t> </a:t>
            </a:r>
            <a:r>
              <a:rPr lang="en-US" dirty="0" err="1"/>
              <a:t>pertukar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ffie</a:t>
            </a:r>
            <a:r>
              <a:rPr lang="en-US" dirty="0"/>
              <a:t>-Hellman</a:t>
            </a:r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r>
              <a:rPr lang="en-US" dirty="0"/>
              <a:t>Transport Layer Security (TLS)</a:t>
            </a:r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endParaRPr lang="en-US" dirty="0"/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C3585A-AA9A-480E-843E-BDD2B278A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 </a:t>
            </a: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CCEC7F3E-42C6-4466-A28B-56D57176E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CFF5FB6-148E-4E07-B9C4-07A096206833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pic>
        <p:nvPicPr>
          <p:cNvPr id="6149" name="Audio 1">
            <a:hlinkClick r:id="" action="ppaction://media"/>
            <a:extLst>
              <a:ext uri="{FF2B5EF4-FFF2-40B4-BE49-F238E27FC236}">
                <a16:creationId xmlns:a16="http://schemas.microsoft.com/office/drawing/2014/main" id="{197B26B3-4D75-4CC0-AB60-684A8B287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200" y="62992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40049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6345372-9721-40AF-9932-1C65609E8B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eamanan</a:t>
            </a:r>
            <a:r>
              <a:rPr lang="en-US" altLang="en-US" b="1" dirty="0"/>
              <a:t> Web</a:t>
            </a:r>
            <a:endParaRPr lang="en-GB" altLang="en-US" b="1" dirty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62310B6-389E-4F3A-9237-7CEB713FA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rowsing we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tin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etscape </a:t>
            </a:r>
            <a:r>
              <a:rPr lang="en-US" altLang="en-US" i="1" dirty="0" err="1">
                <a:cs typeface="Times New Roman" panose="02020603050405020304" pitchFamily="18" charset="0"/>
              </a:rPr>
              <a:t>Communations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4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3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3 paling </a:t>
            </a:r>
            <a:r>
              <a:rPr lang="en-US" altLang="en-US" dirty="0" err="1"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3FD6FD-FA1D-4C4A-8AAF-4F8D4DF81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C00B39D8-65AF-4126-8D0F-F929BA7554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2" y="1489565"/>
            <a:ext cx="5352415" cy="5003309"/>
          </a:xfrm>
        </p:spPr>
        <p:txBody>
          <a:bodyPr>
            <a:noAutofit/>
          </a:bodyPr>
          <a:lstStyle/>
          <a:p>
            <a:endParaRPr lang="en-US" altLang="en-US" i="1" dirty="0">
              <a:cs typeface="Times New Roman" panose="02020603050405020304" pitchFamily="18" charset="0"/>
            </a:endParaRPr>
          </a:p>
          <a:p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Internet. </a:t>
            </a:r>
            <a:endParaRPr lang="en-GB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123" name="Rectangle 4">
            <a:extLst>
              <a:ext uri="{FF2B5EF4-FFF2-40B4-BE49-F238E27FC236}">
                <a16:creationId xmlns:a16="http://schemas.microsoft.com/office/drawing/2014/main" id="{7589DFB5-882B-41A6-AC71-C8C14CA32C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 eaLnBrk="1" hangingPunct="1"/>
            <a:r>
              <a:rPr lang="en-US" altLang="en-US" b="1" dirty="0"/>
              <a:t>TCP/IP</a:t>
            </a:r>
            <a:endParaRPr lang="en-GB" altLang="en-US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6B886F4-D97F-4DA4-BA05-A6856D6B7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E5D935-2C46-4E65-84F2-026CB6B778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1531" y="1690688"/>
            <a:ext cx="3989209" cy="4421644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D9CA89-ABEA-4B8B-B690-B50521391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7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12004634-01A9-476F-8AC1-66E8281C87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2672" y="839787"/>
            <a:ext cx="9407863" cy="5178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2140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95B1F1-C6D0-4E4C-B3FD-4A43079D9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8231" y="4308959"/>
            <a:ext cx="10515600" cy="2412516"/>
          </a:xfrm>
        </p:spPr>
        <p:txBody>
          <a:bodyPr>
            <a:normAutofit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ansmission Control Protocol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i="1" dirty="0">
                <a:cs typeface="Times New Roman" panose="02020603050405020304" pitchFamily="18" charset="0"/>
              </a:rPr>
              <a:t>Internet Protocol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apl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olah-o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la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pisan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layer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p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po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CP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lap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pl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6B79C49-7B31-4C1B-935A-CB4ABFC32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F62B057-53BE-494A-9A5A-1419E51B69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799" y="136525"/>
            <a:ext cx="7111155" cy="3878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55697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4564A6A3-F1FD-479C-B4F1-DC1D01D425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4703" y="1417982"/>
            <a:ext cx="1052554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bany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di Internet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mpul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to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tangg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te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ntas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lui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TC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as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usun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su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om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nt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pak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b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ubah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ub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data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hilang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TC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n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lang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7171" name="Rectangle 4">
            <a:extLst>
              <a:ext uri="{FF2B5EF4-FFF2-40B4-BE49-F238E27FC236}">
                <a16:creationId xmlns:a16="http://schemas.microsoft.com/office/drawing/2014/main" id="{6803D119-A588-46B9-8942-6789F9E30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4703" y="342900"/>
            <a:ext cx="7772400" cy="838200"/>
          </a:xfrm>
          <a:noFill/>
        </p:spPr>
        <p:txBody>
          <a:bodyPr/>
          <a:lstStyle/>
          <a:p>
            <a:pPr algn="l" eaLnBrk="1" hangingPunct="1"/>
            <a:r>
              <a:rPr lang="en-US" altLang="en-US" dirty="0"/>
              <a:t>Cara </a:t>
            </a:r>
            <a:r>
              <a:rPr lang="en-US" altLang="en-US" dirty="0" err="1"/>
              <a:t>kerja</a:t>
            </a:r>
            <a:r>
              <a:rPr lang="en-US" altLang="en-US" dirty="0"/>
              <a:t> TCP/IP (</a:t>
            </a:r>
            <a:r>
              <a:rPr lang="en-US" altLang="en-US" dirty="0" err="1"/>
              <a:t>tanpa</a:t>
            </a:r>
            <a:r>
              <a:rPr lang="en-US" altLang="en-US" dirty="0"/>
              <a:t> SSL)</a:t>
            </a:r>
            <a:endParaRPr lang="en-GB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1DF5E5-4098-4E8A-BA44-4EC23BD30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</TotalTime>
  <Words>829</Words>
  <Application>Microsoft Office PowerPoint</Application>
  <PresentationFormat>Widescreen</PresentationFormat>
  <Paragraphs>137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.Drawing.5</vt:lpstr>
      <vt:lpstr>PBrush</vt:lpstr>
      <vt:lpstr>Document</vt:lpstr>
      <vt:lpstr>Secure Socket Layer (SSL)</vt:lpstr>
      <vt:lpstr>Protokol Kriptografi</vt:lpstr>
      <vt:lpstr>PowerPoint Presentation</vt:lpstr>
      <vt:lpstr>PowerPoint Presentation</vt:lpstr>
      <vt:lpstr>Keamanan Web</vt:lpstr>
      <vt:lpstr>TCP/IP</vt:lpstr>
      <vt:lpstr>PowerPoint Presentation</vt:lpstr>
      <vt:lpstr>PowerPoint Presentation</vt:lpstr>
      <vt:lpstr>Cara kerja TCP/IP (tanpa SSL)</vt:lpstr>
      <vt:lpstr>PowerPoint Presentation</vt:lpstr>
      <vt:lpstr>PowerPoint Presentation</vt:lpstr>
      <vt:lpstr>Komponen SSL</vt:lpstr>
      <vt:lpstr>Sub-protokol handshaking</vt:lpstr>
      <vt:lpstr>Sub-protokol handshaking</vt:lpstr>
      <vt:lpstr>PowerPoint Presentation</vt:lpstr>
      <vt:lpstr>PowerPoint Presentation</vt:lpstr>
      <vt:lpstr>PowerPoint Presentation</vt:lpstr>
      <vt:lpstr>PowerPoint Presentation</vt:lpstr>
      <vt:lpstr>Sub-protokol SSL record</vt:lpstr>
      <vt:lpstr>SSL Record Format</vt:lpstr>
      <vt:lpstr>PowerPoint Presentation</vt:lpstr>
      <vt:lpstr>Sertifikat SSL</vt:lpstr>
      <vt:lpstr>TLS (Transport Layer Security) </vt:lpstr>
      <vt:lpstr>Transport Layer Security (TLS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 Socket Layer (SSL)</dc:title>
  <dc:creator>Dr.Ir. Rinaldi Munir, MT</dc:creator>
  <cp:lastModifiedBy>Rinaldi Munir</cp:lastModifiedBy>
  <cp:revision>15</cp:revision>
  <dcterms:created xsi:type="dcterms:W3CDTF">2020-04-06T12:53:53Z</dcterms:created>
  <dcterms:modified xsi:type="dcterms:W3CDTF">2022-04-21T06:57:00Z</dcterms:modified>
</cp:coreProperties>
</file>